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0537F4" w14:textId="77777777" w:rsidR="00EA14EB" w:rsidRPr="006D7D73" w:rsidRDefault="00EA14EB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7"/>
        <w:gridCol w:w="4533"/>
        <w:gridCol w:w="1416"/>
        <w:gridCol w:w="1134"/>
        <w:gridCol w:w="1118"/>
      </w:tblGrid>
      <w:tr w:rsidR="00EA14EB" w:rsidRPr="006D7D73" w14:paraId="35690B10" w14:textId="77777777" w:rsidTr="004A4124">
        <w:trPr>
          <w:jc w:val="center"/>
        </w:trPr>
        <w:tc>
          <w:tcPr>
            <w:tcW w:w="73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406C5F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A6575" w14:textId="77777777" w:rsidR="00EA14EB" w:rsidRPr="006D7D73" w:rsidRDefault="00327610" w:rsidP="00070DD7">
            <w:pPr>
              <w:pStyle w:val="31"/>
            </w:pPr>
            <w:hyperlink w:anchor="學生事務處" w:history="1">
              <w:bookmarkStart w:id="1" w:name="_Toc92798086"/>
              <w:bookmarkStart w:id="2" w:name="_Toc99130092"/>
              <w:r w:rsidR="00EA14EB" w:rsidRPr="006D7D73">
                <w:rPr>
                  <w:rStyle w:val="a3"/>
                  <w:rFonts w:hint="eastAsia"/>
                </w:rPr>
                <w:t>1120-001入學成績優秀獎學金作業</w:t>
              </w:r>
              <w:bookmarkEnd w:id="1"/>
              <w:bookmarkEnd w:id="2"/>
            </w:hyperlink>
          </w:p>
        </w:tc>
        <w:tc>
          <w:tcPr>
            <w:tcW w:w="7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31763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8521A8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EA14EB" w:rsidRPr="006D7D73" w14:paraId="14DCA7DB" w14:textId="77777777" w:rsidTr="004A412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A4745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CEF77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AB9A6C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FF42E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576579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14EB" w:rsidRPr="006D7D73" w14:paraId="05FE94FA" w14:textId="77777777" w:rsidTr="004A412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202850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78844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7F34E47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C0ECEC3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EE7EE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B46E2E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F39095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14EB" w:rsidRPr="006D7D73" w14:paraId="713CF841" w14:textId="77777777" w:rsidTr="004A412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A5DD11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1E8908" w14:textId="77777777" w:rsidR="00EA14EB" w:rsidRPr="006D7D73" w:rsidRDefault="00EA14EB" w:rsidP="00070DD7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辦法變更為要點。</w:t>
            </w:r>
          </w:p>
          <w:p w14:paraId="2E7B9FB2" w14:textId="77777777" w:rsidR="00EA14EB" w:rsidRPr="006D7D73" w:rsidRDefault="00EA14EB" w:rsidP="00070DD7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1.、5.2.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57AA3473" w14:textId="77777777" w:rsidR="00EA14EB" w:rsidRPr="006D7D73" w:rsidRDefault="00EA14EB" w:rsidP="00070DD7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AAFE43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E92C0E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4BD526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14EB" w:rsidRPr="006D7D73" w14:paraId="3513062B" w14:textId="77777777" w:rsidTr="004A4124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CD391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1D488D" w14:textId="77777777" w:rsidR="00EA14EB" w:rsidRPr="006D7D73" w:rsidRDefault="00EA14EB" w:rsidP="00070DD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14:paraId="6C75321F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710B47D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6E9088A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1.及新增2.2.2.。</w:t>
            </w:r>
          </w:p>
          <w:p w14:paraId="34F9438A" w14:textId="77777777" w:rsidR="00EA14EB" w:rsidRPr="006D7D73" w:rsidRDefault="00EA14EB" w:rsidP="00070DD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A0E1D1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040338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FC2B3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35E07F01" w14:textId="77777777" w:rsidR="00EA14EB" w:rsidRPr="006D7D73" w:rsidRDefault="00EA14EB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0752BF9" w14:textId="77777777" w:rsidR="00EA14EB" w:rsidRPr="006D7D73" w:rsidRDefault="00EA14EB" w:rsidP="00070DD7">
      <w:pPr>
        <w:rPr>
          <w:rFonts w:ascii="標楷體" w:eastAsia="標楷體" w:hAnsi="標楷體"/>
        </w:rPr>
      </w:pPr>
    </w:p>
    <w:p w14:paraId="2A24A46F" w14:textId="77777777" w:rsidR="00EA14EB" w:rsidRPr="006D7D73" w:rsidRDefault="00EA14EB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1B0BB4" wp14:editId="659CD4DA">
                <wp:simplePos x="0" y="0"/>
                <wp:positionH relativeFrom="column">
                  <wp:posOffset>426529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D0A65E" w14:textId="77777777" w:rsidR="00EA14EB" w:rsidRPr="00C930BF" w:rsidRDefault="00EA14EB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5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1</w:t>
                            </w:r>
                          </w:p>
                          <w:p w14:paraId="548B65D9" w14:textId="77777777" w:rsidR="00EA14EB" w:rsidRPr="00C930BF" w:rsidRDefault="00EA14EB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1B0BB4"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5.8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jpK4/jAAAADQEAAA8AAABkcnMvZG93bnJldi54&#10;bWxMj0FPwkAQhe8m/ofNmHgxsqXSIrVboiQcRKMRIVyX7tg2dmeb7gL13zuc9Djfe3nzXj4fbCuO&#10;2PvGkYLxKAKBVDrTUKVg87m8vQfhgyajW0eo4Ac9zIvLi1xnxp3oA4/rUAkOIZ9pBXUIXSalL2u0&#10;2o9ch8Tal+utDnz2lTS9PnG4bWUcRam0uiH+UOsOFzWW3+uDVTCRO/fULWz5ut25l9X7Tdy8PcdK&#10;XV8Njw8gAg7hzwzn+lwdCu60dwcyXrQK0ul4ylYWJuldDIIts1nCaM8oSRjJIpf/VxS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jpK4/jAAAADQEAAA8AAAAAAAAAAAAAAAAAggQA&#10;AGRycy9kb3ducmV2LnhtbFBLBQYAAAAABAAEAPMAAACSBQAAAAA=&#10;" fillcolor="white [3201]" stroked="f" strokeweight="1pt">
                <v:textbox>
                  <w:txbxContent>
                    <w:p w14:paraId="79D0A65E" w14:textId="77777777" w:rsidR="00EA14EB" w:rsidRPr="00C930BF" w:rsidRDefault="00EA14EB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5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1</w:t>
                      </w:r>
                    </w:p>
                    <w:p w14:paraId="548B65D9" w14:textId="77777777" w:rsidR="00EA14EB" w:rsidRPr="00C930BF" w:rsidRDefault="00EA14EB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A14EB" w:rsidRPr="006D7D73" w14:paraId="51B43ED7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AC4F9E9" w14:textId="77777777" w:rsidR="00EA14EB" w:rsidRPr="006D7D73" w:rsidRDefault="00EA14EB" w:rsidP="00070D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4EB" w:rsidRPr="006D7D73" w14:paraId="39E16029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DBA283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26F63E5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FC2D677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0AA6FEC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594584C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70C31D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14EB" w:rsidRPr="006D7D73" w14:paraId="1C43A2B8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632CC87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5DD2365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FA3B70C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6B25400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24D5B97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BF96A9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4D038CF6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9C62F27" w14:textId="77777777" w:rsidR="00EA14EB" w:rsidRPr="006D7D73" w:rsidRDefault="00EA14EB" w:rsidP="00070DD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0BE1DA" w14:textId="77777777" w:rsidR="00EA14EB" w:rsidRPr="006D7D73" w:rsidRDefault="00EA14EB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29E45D9C" w14:textId="77777777" w:rsidR="00EA14EB" w:rsidRDefault="00EA14EB" w:rsidP="000731DC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155" w:dyaOrig="14059" w14:anchorId="4C9E8E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6pt" o:ole="">
            <v:imagedata r:id="rId5" o:title=""/>
          </v:shape>
          <o:OLEObject Type="Embed" ProgID="Visio.Drawing.11" ShapeID="_x0000_i1025" DrawAspect="Content" ObjectID="_1710891062" r:id="rId6"/>
        </w:object>
      </w:r>
    </w:p>
    <w:p w14:paraId="38E7F56D" w14:textId="77777777" w:rsidR="00EA14EB" w:rsidRPr="006D7D73" w:rsidRDefault="00EA14EB" w:rsidP="000731DC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A14EB" w:rsidRPr="006D7D73" w14:paraId="009E424A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5BF2293" w14:textId="77777777" w:rsidR="00EA14EB" w:rsidRPr="006D7D73" w:rsidRDefault="00EA14EB" w:rsidP="00070DD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4EB" w:rsidRPr="006D7D73" w14:paraId="4E1561B8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61BF0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0AEAB848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9AC5255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2DF7F38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3202FE2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4D9AED8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14EB" w:rsidRPr="006D7D73" w14:paraId="68A4D1DA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52B41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0D3FE44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FCE7915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F07D033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9CB2FDB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2F7E42A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AF8DF8B" w14:textId="77777777" w:rsidR="00EA14EB" w:rsidRPr="006D7D73" w:rsidRDefault="00EA14EB" w:rsidP="00070D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61389DD" w14:textId="77777777" w:rsidR="00EA14EB" w:rsidRPr="006D7D73" w:rsidRDefault="00EA14EB" w:rsidP="00070DD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9CABD2" w14:textId="77777777" w:rsidR="00EA14EB" w:rsidRPr="006D7D73" w:rsidRDefault="00EA14EB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378442C" w14:textId="77777777" w:rsidR="00EA14EB" w:rsidRPr="006D7D73" w:rsidRDefault="00EA14EB" w:rsidP="00D07B7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資格：</w:t>
      </w:r>
    </w:p>
    <w:p w14:paraId="77DC1E41" w14:textId="77777777" w:rsidR="00EA14EB" w:rsidRPr="006D7D73" w:rsidRDefault="00EA14EB" w:rsidP="00070DD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依據學、碩士班入學成績優秀獎學金辦法規定。</w:t>
      </w:r>
    </w:p>
    <w:p w14:paraId="52818E63" w14:textId="77777777" w:rsidR="00EA14EB" w:rsidRPr="006D7D73" w:rsidRDefault="00EA14EB" w:rsidP="00D07B7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方式：</w:t>
      </w:r>
    </w:p>
    <w:p w14:paraId="4F403FA9" w14:textId="77777777" w:rsidR="00EA14EB" w:rsidRPr="006D7D73" w:rsidRDefault="00EA14EB" w:rsidP="00070DD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依公告辦法及申請期限登入獎助學金系統（學生詳實輸入規定之資料）並下載申請表經家長、相關師長簽證，送承辦單位（學生事務處）辦理審查程序與陳核。</w:t>
      </w:r>
    </w:p>
    <w:p w14:paraId="6ED70C1C" w14:textId="77777777" w:rsidR="00EA14EB" w:rsidRPr="006D7D73" w:rsidRDefault="00EA14EB" w:rsidP="00070DD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會辦教務處及招生處審查入學成績及名次是否符合。</w:t>
      </w:r>
    </w:p>
    <w:p w14:paraId="4AF88695" w14:textId="77777777" w:rsidR="00EA14EB" w:rsidRPr="006D7D73" w:rsidRDefault="00EA14EB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3B4FD813" w14:textId="77777777" w:rsidR="00EA14EB" w:rsidRPr="006D7D73" w:rsidRDefault="00EA14EB" w:rsidP="00D07B7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注意公告及申請日期是否恰當。</w:t>
      </w:r>
    </w:p>
    <w:p w14:paraId="0121117F" w14:textId="77777777" w:rsidR="00EA14EB" w:rsidRPr="006D7D73" w:rsidRDefault="00EA14EB" w:rsidP="00D07B7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審核成績、名次是否符合給獎規定。</w:t>
      </w:r>
    </w:p>
    <w:p w14:paraId="6CA8D847" w14:textId="77777777" w:rsidR="00EA14EB" w:rsidRPr="006D7D73" w:rsidRDefault="00EA14EB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247DFCE7" w14:textId="77777777" w:rsidR="00EA14EB" w:rsidRPr="006D7D73" w:rsidRDefault="00EA14EB" w:rsidP="00D07B7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碩士班優秀學生獎學金申請表</w:t>
      </w:r>
      <w:r w:rsidRPr="006D7D73">
        <w:rPr>
          <w:rFonts w:ascii="標楷體" w:eastAsia="標楷體" w:hAnsi="標楷體" w:hint="eastAsia"/>
        </w:rPr>
        <w:t>。</w:t>
      </w:r>
    </w:p>
    <w:p w14:paraId="105BF885" w14:textId="77777777" w:rsidR="00EA14EB" w:rsidRPr="006D7D73" w:rsidRDefault="00EA14EB" w:rsidP="00D07B7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士班優秀學生獎學金申請表</w:t>
      </w:r>
      <w:r w:rsidRPr="006D7D73">
        <w:rPr>
          <w:rFonts w:ascii="標楷體" w:eastAsia="標楷體" w:hAnsi="標楷體" w:hint="eastAsia"/>
        </w:rPr>
        <w:t>。</w:t>
      </w:r>
    </w:p>
    <w:p w14:paraId="3359CE8C" w14:textId="77777777" w:rsidR="00EA14EB" w:rsidRPr="006D7D73" w:rsidRDefault="00EA14EB" w:rsidP="00070DD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755AE99" w14:textId="77777777" w:rsidR="00EA14EB" w:rsidRPr="006D7D73" w:rsidRDefault="00EA14EB" w:rsidP="00D07B7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碩士班優秀學生獎學金設置要點。</w:t>
      </w:r>
    </w:p>
    <w:p w14:paraId="4D17DFF9" w14:textId="77777777" w:rsidR="00EA14EB" w:rsidRPr="006D7D73" w:rsidRDefault="00EA14EB" w:rsidP="00D07B7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士班優秀學生獎學金要點。</w:t>
      </w:r>
    </w:p>
    <w:p w14:paraId="27F83CBC" w14:textId="77777777" w:rsidR="00EA14EB" w:rsidRPr="006D7D73" w:rsidRDefault="00EA14EB" w:rsidP="00070DD7">
      <w:pPr>
        <w:rPr>
          <w:rFonts w:ascii="標楷體" w:eastAsia="標楷體" w:hAnsi="標楷體"/>
        </w:rPr>
      </w:pPr>
    </w:p>
    <w:p w14:paraId="793EB3A3" w14:textId="77777777" w:rsidR="00EA14EB" w:rsidRPr="006D7D73" w:rsidRDefault="00EA14EB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757E6F05" w14:textId="77777777" w:rsidR="00EA14EB" w:rsidRDefault="00EA14EB" w:rsidP="00DB7E6F">
      <w:pPr>
        <w:sectPr w:rsidR="00EA14EB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E7607EF" w14:textId="77777777" w:rsidR="002D16EF" w:rsidRDefault="002D16EF"/>
    <w:sectPr w:rsidR="002D16E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753281180">
    <w:abstractNumId w:val="0"/>
  </w:num>
  <w:num w:numId="2" w16cid:durableId="748380807">
    <w:abstractNumId w:val="1"/>
  </w:num>
  <w:num w:numId="3" w16cid:durableId="584805177">
    <w:abstractNumId w:val="2"/>
  </w:num>
  <w:num w:numId="4" w16cid:durableId="8240103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4EB"/>
    <w:rsid w:val="002D16EF"/>
    <w:rsid w:val="00327610"/>
    <w:rsid w:val="00EA14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9EACC2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14E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14E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A14E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A14E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A14E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4353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5</Words>
  <Characters>832</Characters>
  <Application>Microsoft Office Word</Application>
  <DocSecurity>0</DocSecurity>
  <Lines>6</Lines>
  <Paragraphs>1</Paragraphs>
  <ScaleCrop>false</ScaleCrop>
  <Company/>
  <LinksUpToDate>false</LinksUpToDate>
  <CharactersWithSpaces>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